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F403B8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F403B8">
        <w:rPr>
          <w:rFonts w:ascii="Cambria Math" w:eastAsia="宋体" w:hAnsi="Cambria Math" w:cs="Times New Roman"/>
          <w:sz w:val="28"/>
          <w:szCs w:val="28"/>
        </w:rPr>
        <w:t>Traverse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1460D5">
        <w:rPr>
          <w:rFonts w:ascii="Cambria Math" w:eastAsia="宋体" w:hAnsi="Cambria Math" w:cs="Times New Roman"/>
          <w:sz w:val="28"/>
          <w:szCs w:val="28"/>
        </w:rPr>
        <w:t>Binary</w:t>
      </w:r>
      <w:r w:rsidR="00DD37DA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F403B8">
        <w:rPr>
          <w:rFonts w:ascii="Cambria Math" w:eastAsia="宋体" w:hAnsi="Cambria Math" w:cs="Times New Roman"/>
          <w:sz w:val="28"/>
          <w:szCs w:val="28"/>
        </w:rPr>
        <w:t>Tree</w:t>
      </w:r>
      <w:r>
        <w:rPr>
          <w:rFonts w:ascii="Cambria Math" w:eastAsia="宋体" w:hAnsi="Cambria Math" w:cs="Times New Roman"/>
          <w:sz w:val="28"/>
          <w:szCs w:val="28"/>
        </w:rPr>
        <w:t xml:space="preserve"> D</w:t>
      </w:r>
      <w:r w:rsidR="006C5783">
        <w:rPr>
          <w:rFonts w:ascii="Cambria Math" w:eastAsia="宋体" w:hAnsi="Cambria Math" w:cs="Times New Roman"/>
          <w:sz w:val="28"/>
          <w:szCs w:val="28"/>
        </w:rPr>
        <w:t>P</w:t>
      </w:r>
    </w:p>
    <w:p w:rsidR="00625BB4" w:rsidRPr="000B0F29" w:rsidRDefault="00384A4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遍历</w:t>
      </w:r>
      <w:r w:rsidR="008F548C">
        <w:rPr>
          <w:rFonts w:ascii="Cambria Math" w:eastAsia="宋体" w:hAnsi="Cambria Math" w:cs="Times New Roman" w:hint="eastAsia"/>
          <w:sz w:val="28"/>
          <w:szCs w:val="28"/>
        </w:rPr>
        <w:t>二</w:t>
      </w:r>
      <w:r w:rsidR="00682C0F">
        <w:rPr>
          <w:rFonts w:ascii="Cambria Math" w:eastAsia="宋体" w:hAnsi="Cambria Math" w:cs="Times New Roman" w:hint="eastAsia"/>
          <w:sz w:val="28"/>
          <w:szCs w:val="28"/>
        </w:rPr>
        <w:t>叉</w:t>
      </w:r>
      <w:r>
        <w:rPr>
          <w:rFonts w:ascii="Cambria Math" w:eastAsia="宋体" w:hAnsi="Cambria Math" w:cs="Times New Roman"/>
          <w:sz w:val="28"/>
          <w:szCs w:val="28"/>
        </w:rPr>
        <w:t>树动规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0D426E" w:rsidRDefault="00B631A8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一个二</w:t>
      </w:r>
      <w:r w:rsidR="008E626E">
        <w:rPr>
          <w:rFonts w:ascii="Cambria Math" w:eastAsia="宋体" w:hAnsi="Cambria Math" w:cs="Times New Roman" w:hint="eastAsia"/>
        </w:rPr>
        <w:t>叉树上，</w:t>
      </w:r>
      <w:r w:rsidR="00C81063">
        <w:rPr>
          <w:rFonts w:ascii="Cambria Math" w:eastAsia="宋体" w:hAnsi="Cambria Math" w:cs="Times New Roman" w:hint="eastAsia"/>
        </w:rPr>
        <w:t>从任意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C81063">
        <w:rPr>
          <w:rFonts w:ascii="Cambria Math" w:eastAsia="宋体" w:hAnsi="Cambria Math" w:cs="Times New Roman" w:hint="eastAsia"/>
        </w:rPr>
        <w:t>到达另一个任意节点</w:t>
      </w:r>
      <m:oMath>
        <m:r>
          <w:rPr>
            <w:rFonts w:ascii="Cambria Math" w:eastAsia="宋体" w:hAnsi="Cambria Math" w:cs="Times New Roman" w:hint="eastAsia"/>
          </w:rPr>
          <m:t>j</m:t>
        </m:r>
      </m:oMath>
      <w:r w:rsidR="00C81063">
        <w:rPr>
          <w:rFonts w:ascii="Cambria Math" w:eastAsia="宋体" w:hAnsi="Cambria Math" w:cs="Times New Roman" w:hint="eastAsia"/>
        </w:rPr>
        <w:t>的路线是唯一的。</w:t>
      </w:r>
      <w:r w:rsidR="00F379B0">
        <w:rPr>
          <w:rFonts w:ascii="Cambria Math" w:eastAsia="宋体" w:hAnsi="Cambria Math" w:cs="Times New Roman" w:hint="eastAsia"/>
        </w:rPr>
        <w:t>假设该二叉树上</w:t>
      </w:r>
      <w:r w:rsidR="00AB15AE">
        <w:rPr>
          <w:rFonts w:ascii="Cambria Math" w:eastAsia="宋体" w:hAnsi="Cambria Math" w:cs="Times New Roman" w:hint="eastAsia"/>
        </w:rPr>
        <w:t>的每个</w:t>
      </w:r>
      <w:r w:rsidR="00F379B0">
        <w:rPr>
          <w:rFonts w:ascii="Cambria Math" w:eastAsia="宋体" w:hAnsi="Cambria Math" w:cs="Times New Roman" w:hint="eastAsia"/>
        </w:rPr>
        <w:t>节点都是一个牧场，</w:t>
      </w:r>
      <w:r w:rsidR="004C5A2E">
        <w:rPr>
          <w:rFonts w:ascii="Cambria Math" w:eastAsia="宋体" w:hAnsi="Cambria Math" w:cs="Times New Roman" w:hint="eastAsia"/>
        </w:rPr>
        <w:t>而每个牧场中都有一只奶牛，</w:t>
      </w:r>
      <w:r w:rsidR="00DD273E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DD273E">
        <w:rPr>
          <w:rFonts w:ascii="Cambria Math" w:eastAsia="宋体" w:hAnsi="Cambria Math" w:cs="Times New Roman" w:hint="eastAsia"/>
        </w:rPr>
        <w:t>的</w:t>
      </w:r>
      <w:r w:rsidR="00DD273E">
        <w:rPr>
          <w:rFonts w:ascii="Cambria Math" w:eastAsia="宋体" w:hAnsi="Cambria Math" w:cs="Times New Roman" w:hint="eastAsia"/>
        </w:rPr>
        <w:t>奶牛</w:t>
      </w:r>
      <w:r w:rsidR="001F2C9F">
        <w:rPr>
          <w:rFonts w:ascii="Cambria Math" w:eastAsia="宋体" w:hAnsi="Cambria Math" w:cs="Times New Roman" w:hint="eastAsia"/>
        </w:rPr>
        <w:t>拥有一个权值，</w:t>
      </w:r>
      <w:r w:rsidR="00DD273E">
        <w:rPr>
          <w:rFonts w:ascii="Cambria Math" w:eastAsia="宋体" w:hAnsi="Cambria Math" w:cs="Times New Roman" w:hint="eastAsia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63E8B">
        <w:rPr>
          <w:rFonts w:ascii="Cambria Math" w:eastAsia="宋体" w:hAnsi="Cambria Math" w:cs="Times New Roman" w:hint="eastAsia"/>
        </w:rPr>
        <w:t>，奶牛会在二叉树上游荡，但它游荡的位置不超过一个距离，为</w:t>
      </w:r>
      <m:oMath>
        <m:r>
          <w:rPr>
            <w:rFonts w:ascii="Cambria Math" w:eastAsia="宋体" w:hAnsi="Cambria Math" w:cs="Times New Roman"/>
          </w:rPr>
          <m:t>Dist</m:t>
        </m:r>
      </m:oMath>
      <w:r w:rsidR="00C77C38">
        <w:rPr>
          <w:rFonts w:ascii="Cambria Math" w:eastAsia="宋体" w:hAnsi="Cambria Math" w:cs="Times New Roman" w:hint="eastAsia"/>
        </w:rPr>
        <w:t>。</w:t>
      </w:r>
      <w:r w:rsidR="00F97594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F97594">
        <w:rPr>
          <w:rFonts w:ascii="Cambria Math" w:eastAsia="宋体" w:hAnsi="Cambria Math" w:cs="Times New Roman" w:hint="eastAsia"/>
        </w:rPr>
        <w:t>的牧场上拥有的奶牛数量并不固定，可能拥有</w:t>
      </w:r>
      <w:r w:rsidR="00F97594">
        <w:rPr>
          <w:rFonts w:ascii="Cambria Math" w:eastAsia="宋体" w:hAnsi="Cambria Math" w:cs="Times New Roman" w:hint="eastAsia"/>
        </w:rPr>
        <w:t>0</w:t>
      </w:r>
      <w:r w:rsidR="00F97594">
        <w:rPr>
          <w:rFonts w:ascii="Cambria Math" w:eastAsia="宋体" w:hAnsi="Cambria Math" w:cs="Times New Roman" w:hint="eastAsia"/>
        </w:rPr>
        <w:t>只奶牛，那么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F97594">
        <w:rPr>
          <w:rFonts w:ascii="Cambria Math" w:eastAsia="宋体" w:hAnsi="Cambria Math" w:cs="Times New Roman" w:hint="eastAsia"/>
        </w:rPr>
        <w:t>拥有的权值为</w:t>
      </w:r>
      <w:r w:rsidR="00F97594">
        <w:rPr>
          <w:rFonts w:ascii="Cambria Math" w:eastAsia="宋体" w:hAnsi="Cambria Math" w:cs="Times New Roman" w:hint="eastAsia"/>
        </w:rPr>
        <w:t>0</w:t>
      </w:r>
      <w:r w:rsidR="00F97594">
        <w:rPr>
          <w:rFonts w:ascii="Cambria Math" w:eastAsia="宋体" w:hAnsi="Cambria Math" w:cs="Times New Roman" w:hint="eastAsia"/>
        </w:rPr>
        <w:t>；可能拥有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F97594">
        <w:rPr>
          <w:rFonts w:ascii="Cambria Math" w:eastAsia="宋体" w:hAnsi="Cambria Math" w:cs="Times New Roman" w:hint="eastAsia"/>
        </w:rPr>
        <w:t>只奶牛，那么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F97594">
        <w:rPr>
          <w:rFonts w:ascii="Cambria Math" w:eastAsia="宋体" w:hAnsi="Cambria Math" w:cs="Times New Roman" w:hint="eastAsia"/>
        </w:rPr>
        <w:t>拥有的权值为</w:t>
      </w:r>
      <w:r w:rsidR="00985A24">
        <w:rPr>
          <w:rFonts w:ascii="Cambria Math" w:eastAsia="宋体" w:hAnsi="Cambria Math" w:cs="Times New Roman" w:hint="eastAsia"/>
        </w:rPr>
        <w:t>这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985A24">
        <w:rPr>
          <w:rFonts w:ascii="Cambria Math" w:eastAsia="宋体" w:hAnsi="Cambria Math" w:cs="Times New Roman" w:hint="eastAsia"/>
        </w:rPr>
        <w:t>只奶牛的权值之和，即</w:t>
      </w:r>
      <m:oMath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v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k</m:t>
                </m:r>
              </m:sub>
            </m:sSub>
          </m:e>
        </m:nary>
      </m:oMath>
      <w:r w:rsidR="00101C4F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k∈[1, n]</m:t>
        </m:r>
      </m:oMath>
      <w:r w:rsidR="00101C4F">
        <w:rPr>
          <w:rFonts w:ascii="Cambria Math" w:eastAsia="宋体" w:hAnsi="Cambria Math" w:cs="Times New Roman" w:hint="eastAsia"/>
        </w:rPr>
        <w:t>）</w:t>
      </w:r>
      <w:r w:rsidR="00834948">
        <w:rPr>
          <w:rFonts w:ascii="Cambria Math" w:eastAsia="宋体" w:hAnsi="Cambria Math" w:cs="Times New Roman" w:hint="eastAsia"/>
        </w:rPr>
        <w:t>。求出</w:t>
      </w:r>
      <w:r w:rsidR="007B1016">
        <w:rPr>
          <w:rFonts w:ascii="Cambria Math" w:eastAsia="宋体" w:hAnsi="Cambria Math" w:cs="Times New Roman" w:hint="eastAsia"/>
        </w:rPr>
        <w:t>所有节点中权值最大的节点的权值。</w:t>
      </w:r>
    </w:p>
    <w:p w:rsidR="0075477B" w:rsidRDefault="002E3DB1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下图</w:t>
      </w:r>
      <w:r w:rsidR="00011F81">
        <w:rPr>
          <w:rFonts w:ascii="Cambria Math" w:eastAsia="宋体" w:hAnsi="Cambria Math" w:cs="Times New Roman" w:hint="eastAsia"/>
        </w:rPr>
        <w:t>中的二叉树，</w:t>
      </w:r>
      <w:r w:rsidR="005609C9">
        <w:rPr>
          <w:rFonts w:ascii="Cambria Math" w:eastAsia="宋体" w:hAnsi="Cambria Math" w:cs="Times New Roman" w:hint="eastAsia"/>
        </w:rPr>
        <w:t>每个节点的标号为上面的数字，权值为下面的数字。</w:t>
      </w:r>
      <w:r w:rsidR="004D5691">
        <w:rPr>
          <w:rFonts w:ascii="Cambria Math" w:eastAsia="宋体" w:hAnsi="Cambria Math" w:cs="Times New Roman" w:hint="eastAsia"/>
        </w:rPr>
        <w:t>但奶牛游荡的距离为</w:t>
      </w:r>
      <w:r w:rsidR="004D5691">
        <w:rPr>
          <w:rFonts w:ascii="Cambria Math" w:eastAsia="宋体" w:hAnsi="Cambria Math" w:cs="Times New Roman" w:hint="eastAsia"/>
        </w:rPr>
        <w:t>1</w:t>
      </w:r>
      <w:r w:rsidR="004D5691">
        <w:rPr>
          <w:rFonts w:ascii="Cambria Math" w:eastAsia="宋体" w:hAnsi="Cambria Math" w:cs="Times New Roman" w:hint="eastAsia"/>
        </w:rPr>
        <w:t>时，</w:t>
      </w:r>
      <w:r w:rsidR="00E62AA2">
        <w:rPr>
          <w:rFonts w:ascii="Cambria Math" w:eastAsia="宋体" w:hAnsi="Cambria Math" w:cs="Times New Roman" w:hint="eastAsia"/>
        </w:rPr>
        <w:t>会拥有最大权值的节点为</w:t>
      </w:r>
      <w:r w:rsidR="00FA712E">
        <w:rPr>
          <w:rFonts w:ascii="Cambria Math" w:eastAsia="宋体" w:hAnsi="Cambria Math" w:cs="Times New Roman" w:hint="eastAsia"/>
        </w:rPr>
        <w:t>节点</w:t>
      </w:r>
      <w:r w:rsidR="008F6B8B">
        <w:rPr>
          <w:rFonts w:ascii="Cambria Math" w:eastAsia="宋体" w:hAnsi="Cambria Math" w:cs="Times New Roman" w:hint="eastAsia"/>
        </w:rPr>
        <w:t>5</w:t>
      </w:r>
      <w:r w:rsidR="00FA712E">
        <w:rPr>
          <w:rFonts w:ascii="Cambria Math" w:eastAsia="宋体" w:hAnsi="Cambria Math" w:cs="Times New Roman" w:hint="eastAsia"/>
        </w:rPr>
        <w:t>，最大权值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51</m:t>
        </m:r>
        <m:r>
          <w:rPr>
            <w:rFonts w:ascii="Cambria Math" w:eastAsia="宋体" w:hAnsi="Cambria Math" w:cs="Times New Roman" w:hint="eastAsia"/>
          </w:rPr>
          <m:t>=</m:t>
        </m:r>
        <m:r>
          <w:rPr>
            <w:rFonts w:ascii="Cambria Math" w:eastAsia="宋体" w:hAnsi="Cambria Math" w:cs="Times New Roman"/>
          </w:rPr>
          <m:t>6</m:t>
        </m:r>
        <m:r>
          <w:rPr>
            <w:rFonts w:ascii="Cambria Math" w:eastAsia="宋体" w:hAnsi="Cambria Math" w:cs="Times New Roman"/>
          </w:rPr>
          <m:t>+7+</m:t>
        </m:r>
        <m:r>
          <w:rPr>
            <w:rFonts w:ascii="Cambria Math" w:eastAsia="宋体" w:hAnsi="Cambria Math" w:cs="Times New Roman"/>
          </w:rPr>
          <m:t>14</m:t>
        </m:r>
        <m:r>
          <w:rPr>
            <w:rFonts w:ascii="Cambria Math" w:eastAsia="宋体" w:hAnsi="Cambria Math" w:cs="Times New Roman"/>
          </w:rPr>
          <m:t>+</m:t>
        </m:r>
        <m:r>
          <w:rPr>
            <w:rFonts w:ascii="Cambria Math" w:eastAsia="宋体" w:hAnsi="Cambria Math" w:cs="Times New Roman"/>
          </w:rPr>
          <m:t>24</m:t>
        </m:r>
      </m:oMath>
      <w:r w:rsidR="00656A40">
        <w:rPr>
          <w:rFonts w:ascii="Cambria Math" w:eastAsia="宋体" w:hAnsi="Cambria Math" w:cs="Times New Roman" w:hint="eastAsia"/>
        </w:rPr>
        <w:t>，即节点</w:t>
      </w:r>
      <w:r w:rsidR="00750735">
        <w:rPr>
          <w:rFonts w:ascii="Cambria Math" w:eastAsia="宋体" w:hAnsi="Cambria Math" w:cs="Times New Roman" w:hint="eastAsia"/>
        </w:rPr>
        <w:t>3</w:t>
      </w:r>
      <w:r w:rsidR="00656A40">
        <w:rPr>
          <w:rFonts w:ascii="Cambria Math" w:eastAsia="宋体" w:hAnsi="Cambria Math" w:cs="Times New Roman" w:hint="eastAsia"/>
        </w:rPr>
        <w:t>、</w:t>
      </w:r>
      <w:r w:rsidR="00750735">
        <w:rPr>
          <w:rFonts w:ascii="Cambria Math" w:eastAsia="宋体" w:hAnsi="Cambria Math" w:cs="Times New Roman" w:hint="eastAsia"/>
        </w:rPr>
        <w:t>5</w:t>
      </w:r>
      <w:r w:rsidR="00656A40">
        <w:rPr>
          <w:rFonts w:ascii="Cambria Math" w:eastAsia="宋体" w:hAnsi="Cambria Math" w:cs="Times New Roman" w:hint="eastAsia"/>
        </w:rPr>
        <w:t>、</w:t>
      </w:r>
      <w:r w:rsidR="00750735">
        <w:rPr>
          <w:rFonts w:ascii="Cambria Math" w:eastAsia="宋体" w:hAnsi="Cambria Math" w:cs="Times New Roman" w:hint="eastAsia"/>
        </w:rPr>
        <w:t>16</w:t>
      </w:r>
      <w:r w:rsidR="00656A40">
        <w:rPr>
          <w:rFonts w:ascii="Cambria Math" w:eastAsia="宋体" w:hAnsi="Cambria Math" w:cs="Times New Roman" w:hint="eastAsia"/>
        </w:rPr>
        <w:t>、</w:t>
      </w:r>
      <w:r w:rsidR="00750735">
        <w:rPr>
          <w:rFonts w:ascii="Cambria Math" w:eastAsia="宋体" w:hAnsi="Cambria Math" w:cs="Times New Roman" w:hint="eastAsia"/>
        </w:rPr>
        <w:t>17</w:t>
      </w:r>
      <w:r w:rsidR="00656A40">
        <w:rPr>
          <w:rFonts w:ascii="Cambria Math" w:eastAsia="宋体" w:hAnsi="Cambria Math" w:cs="Times New Roman" w:hint="eastAsia"/>
        </w:rPr>
        <w:t>的权值之和</w:t>
      </w:r>
      <w:r w:rsidR="009610A0">
        <w:rPr>
          <w:rFonts w:ascii="Cambria Math" w:eastAsia="宋体" w:hAnsi="Cambria Math" w:cs="Times New Roman" w:hint="eastAsia"/>
        </w:rPr>
        <w:t>：</w:t>
      </w:r>
    </w:p>
    <w:p w:rsidR="0075477B" w:rsidRDefault="00BA46A7" w:rsidP="00671305">
      <w:pPr>
        <w:jc w:val="center"/>
        <w:rPr>
          <w:rFonts w:ascii="Cambria Math" w:eastAsia="宋体" w:hAnsi="Cambria Math" w:cs="Times New Roman" w:hint="eastAsia"/>
        </w:rPr>
      </w:pPr>
      <w:r>
        <w:object w:dxaOrig="12421" w:dyaOrig="5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05.35pt;height:194.35pt" o:ole="">
            <v:imagedata r:id="rId7" o:title=""/>
          </v:shape>
          <o:OLEObject Type="Embed" ProgID="Visio.Drawing.15" ShapeID="_x0000_i1036" DrawAspect="Content" ObjectID="_1553823738" r:id="rId8"/>
        </w:object>
      </w:r>
    </w:p>
    <w:p w:rsidR="00D42701" w:rsidRPr="000B0F29" w:rsidRDefault="00D42701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</w:t>
      </w:r>
      <w:r>
        <w:rPr>
          <w:rFonts w:ascii="Cambria Math" w:eastAsia="宋体" w:hAnsi="Cambria Math" w:cs="Times New Roman"/>
        </w:rPr>
        <w:t>的原型为</w:t>
      </w:r>
      <w:r w:rsidR="0015011F">
        <w:rPr>
          <w:rFonts w:ascii="Cambria Math" w:eastAsia="宋体" w:hAnsi="Cambria Math" w:cs="Times New Roman" w:hint="eastAsia"/>
        </w:rPr>
        <w:t xml:space="preserve">USACO Mar 2008 </w:t>
      </w:r>
      <w:r w:rsidR="00AE0A88">
        <w:rPr>
          <w:rFonts w:ascii="Cambria Math" w:eastAsia="宋体" w:hAnsi="Cambria Math" w:cs="Times New Roman"/>
        </w:rPr>
        <w:t>“Cow Travelling”</w:t>
      </w:r>
      <w:r w:rsidR="00AE0A88"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游荡的</w:t>
      </w:r>
      <w:r>
        <w:rPr>
          <w:rFonts w:ascii="Cambria Math" w:eastAsia="宋体" w:hAnsi="Cambria Math" w:cs="Times New Roman"/>
        </w:rPr>
        <w:t>奶牛</w:t>
      </w:r>
      <w:r w:rsidR="00AE0A88">
        <w:rPr>
          <w:rFonts w:ascii="Cambria Math" w:eastAsia="宋体" w:hAnsi="Cambria Math" w:cs="Times New Roman" w:hint="eastAsia"/>
        </w:rPr>
        <w:t>）</w:t>
      </w:r>
      <w:r>
        <w:rPr>
          <w:rFonts w:ascii="Cambria Math" w:eastAsia="宋体" w:hAnsi="Cambria Math" w:cs="Times New Roman" w:hint="eastAsia"/>
        </w:rPr>
        <w:t>。</w:t>
      </w:r>
    </w:p>
    <w:p w:rsidR="00D80F21" w:rsidRPr="00E453FE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AA1FE6" w:rsidRDefault="007C5180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问题中的示例</w:t>
      </w:r>
      <w:r w:rsidR="0020218E">
        <w:rPr>
          <w:rFonts w:ascii="Cambria Math" w:eastAsia="宋体" w:hAnsi="Cambria Math" w:cs="Times New Roman" w:hint="eastAsia"/>
        </w:rPr>
        <w:t>是</w:t>
      </w:r>
      <w:r w:rsidR="00015D01">
        <w:rPr>
          <w:rFonts w:ascii="Cambria Math" w:eastAsia="宋体" w:hAnsi="Cambria Math" w:cs="Times New Roman" w:hint="eastAsia"/>
        </w:rPr>
        <w:t>一种最简单的情况，即</w:t>
      </w:r>
      <w:r w:rsidR="00AD0CC6">
        <w:rPr>
          <w:rFonts w:ascii="Cambria Math" w:eastAsia="宋体" w:hAnsi="Cambria Math" w:cs="Times New Roman" w:hint="eastAsia"/>
        </w:rPr>
        <w:t>游荡</w:t>
      </w:r>
      <w:r w:rsidR="00015D01">
        <w:rPr>
          <w:rFonts w:ascii="Cambria Math" w:eastAsia="宋体" w:hAnsi="Cambria Math" w:cs="Times New Roman" w:hint="eastAsia"/>
        </w:rPr>
        <w:t>距离为</w:t>
      </w:r>
      <w:r w:rsidR="00015D01">
        <w:rPr>
          <w:rFonts w:ascii="Cambria Math" w:eastAsia="宋体" w:hAnsi="Cambria Math" w:cs="Times New Roman" w:hint="eastAsia"/>
        </w:rPr>
        <w:t>1</w:t>
      </w:r>
      <w:r w:rsidR="006512FD">
        <w:rPr>
          <w:rFonts w:ascii="Cambria Math" w:eastAsia="宋体" w:hAnsi="Cambria Math" w:cs="Times New Roman" w:hint="eastAsia"/>
        </w:rPr>
        <w:t>，这时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6512FD">
        <w:rPr>
          <w:rFonts w:ascii="Cambria Math" w:eastAsia="宋体" w:hAnsi="Cambria Math" w:cs="Times New Roman" w:hint="eastAsia"/>
        </w:rPr>
        <w:t>的最大权值即为</w:t>
      </w:r>
      <w:r w:rsidR="004941DE">
        <w:rPr>
          <w:rFonts w:ascii="Cambria Math" w:eastAsia="宋体" w:hAnsi="Cambria Math" w:cs="Times New Roman" w:hint="eastAsia"/>
        </w:rPr>
        <w:t>该节点与所有相邻节点的权值</w:t>
      </w:r>
      <w:r w:rsidR="008E3432">
        <w:rPr>
          <w:rFonts w:ascii="Cambria Math" w:eastAsia="宋体" w:hAnsi="Cambria Math" w:cs="Times New Roman" w:hint="eastAsia"/>
        </w:rPr>
        <w:t>之和。</w:t>
      </w:r>
      <w:r w:rsidR="00AB401B">
        <w:rPr>
          <w:rFonts w:ascii="Cambria Math" w:eastAsia="宋体" w:hAnsi="Cambria Math" w:cs="Times New Roman" w:hint="eastAsia"/>
        </w:rPr>
        <w:t>当游荡距离增大，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AB401B">
        <w:rPr>
          <w:rFonts w:ascii="Cambria Math" w:eastAsia="宋体" w:hAnsi="Cambria Math" w:cs="Times New Roman" w:hint="eastAsia"/>
        </w:rPr>
        <w:t>的最大权值为所有到该节点的距离不超过</w:t>
      </w:r>
      <m:oMath>
        <m:r>
          <w:rPr>
            <w:rFonts w:ascii="Cambria Math" w:eastAsia="宋体" w:hAnsi="Cambria Math" w:cs="Times New Roman"/>
          </w:rPr>
          <m:t>Dist</m:t>
        </m:r>
      </m:oMath>
      <w:r w:rsidR="00AB401B">
        <w:rPr>
          <w:rFonts w:ascii="Cambria Math" w:eastAsia="宋体" w:hAnsi="Cambria Math" w:cs="Times New Roman" w:hint="eastAsia"/>
        </w:rPr>
        <w:t>的节点的权值之和</w:t>
      </w:r>
      <w:r w:rsidR="00264FF2">
        <w:rPr>
          <w:rFonts w:ascii="Cambria Math" w:eastAsia="宋体" w:hAnsi="Cambria Math" w:cs="Times New Roman" w:hint="eastAsia"/>
        </w:rPr>
        <w:t>，</w:t>
      </w:r>
      <w:r w:rsidR="0027659F">
        <w:rPr>
          <w:rFonts w:ascii="Cambria Math" w:eastAsia="宋体" w:hAnsi="Cambria Math" w:cs="Times New Roman" w:hint="eastAsia"/>
        </w:rPr>
        <w:t>即</w:t>
      </w:r>
      <m:oMath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v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k</m:t>
                </m:r>
              </m:sub>
            </m:sSub>
          </m:e>
        </m:nary>
      </m:oMath>
      <w:r w:rsidR="00D72680">
        <w:rPr>
          <w:rFonts w:ascii="Cambria Math" w:eastAsia="宋体" w:hAnsi="Cambria Math" w:cs="Times New Roman" w:hint="eastAsia"/>
        </w:rPr>
        <w:t>（</w:t>
      </w:r>
      <w:r w:rsidR="00AA33DC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AA33DC">
        <w:rPr>
          <w:rFonts w:ascii="Cambria Math" w:eastAsia="宋体" w:hAnsi="Cambria Math" w:cs="Times New Roman" w:hint="eastAsia"/>
        </w:rPr>
        <w:t>为所有节点的数量，</w:t>
      </w:r>
      <m:oMath>
        <m:r>
          <w:rPr>
            <w:rFonts w:ascii="Cambria Math" w:eastAsia="宋体" w:hAnsi="Cambria Math" w:cs="Times New Roman"/>
          </w:rPr>
          <m:t>k</m:t>
        </m:r>
      </m:oMath>
      <w:r w:rsidR="00C9261A">
        <w:rPr>
          <w:rFonts w:ascii="Cambria Math" w:eastAsia="宋体" w:hAnsi="Cambria Math" w:cs="Times New Roman" w:hint="eastAsia"/>
        </w:rPr>
        <w:t>节点的权值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k</m:t>
            </m:r>
          </m:sub>
        </m:sSub>
      </m:oMath>
      <w:r w:rsidR="00316179">
        <w:rPr>
          <w:rFonts w:ascii="Cambria Math" w:eastAsia="宋体" w:hAnsi="Cambria Math" w:cs="Times New Roman" w:hint="eastAsia"/>
        </w:rPr>
        <w:t>）</w:t>
      </w:r>
      <w:r w:rsidR="00AB401B">
        <w:rPr>
          <w:rFonts w:ascii="Cambria Math" w:eastAsia="宋体" w:hAnsi="Cambria Math" w:cs="Times New Roman" w:hint="eastAsia"/>
        </w:rPr>
        <w:t>。</w:t>
      </w:r>
    </w:p>
    <w:p w:rsidR="00AA1FE6" w:rsidRDefault="00EA0602" w:rsidP="00FA2B50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>
        <w:rPr>
          <w:rFonts w:ascii="Cambria Math" w:eastAsia="宋体" w:hAnsi="Cambria Math" w:cs="Times New Roman" w:hint="eastAsia"/>
        </w:rPr>
        <w:t>可以到达二叉树的向上和向下</w:t>
      </w:r>
      <m:oMath>
        <m:r>
          <w:rPr>
            <w:rFonts w:ascii="Cambria Math" w:eastAsia="宋体" w:hAnsi="Cambria Math" w:cs="Times New Roman"/>
          </w:rPr>
          <m:t>Dist</m:t>
        </m:r>
      </m:oMath>
      <w:bookmarkStart w:id="0" w:name="_GoBack"/>
      <w:bookmarkEnd w:id="0"/>
      <w:r>
        <w:rPr>
          <w:rFonts w:ascii="Cambria Math" w:eastAsia="宋体" w:hAnsi="Cambria Math" w:cs="Times New Roman" w:hint="eastAsia"/>
        </w:rPr>
        <w:t>层的所有节点。</w:t>
      </w:r>
    </w:p>
    <w:p w:rsidR="00830516" w:rsidRDefault="00FA77AB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 w:hint="eastAsia"/>
        </w:rPr>
        <w:t>&lt;</w:t>
      </w:r>
      <w:r>
        <w:rPr>
          <w:rFonts w:ascii="Cambria Math" w:eastAsia="宋体" w:hAnsi="Cambria Math" w:cs="Times New Roman"/>
        </w:rPr>
        <w:t>Binary Tree DP</w:t>
      </w:r>
      <w:r>
        <w:rPr>
          <w:rFonts w:ascii="Cambria Math" w:eastAsia="宋体" w:hAnsi="Cambria Math" w:cs="Times New Roman" w:hint="eastAsia"/>
        </w:rPr>
        <w:t>&gt;</w:t>
      </w:r>
      <w:r>
        <w:rPr>
          <w:rFonts w:ascii="Cambria Math" w:eastAsia="宋体" w:hAnsi="Cambria Math" w:cs="Times New Roman" w:hint="eastAsia"/>
        </w:rPr>
        <w:t>思路</w:t>
      </w:r>
      <w:r>
        <w:rPr>
          <w:rFonts w:ascii="Cambria Math" w:eastAsia="宋体" w:hAnsi="Cambria Math" w:cs="Times New Roman"/>
        </w:rPr>
        <w:t>类似，</w:t>
      </w:r>
      <w:r w:rsidR="009473CB">
        <w:rPr>
          <w:rFonts w:ascii="Cambria Math" w:eastAsia="宋体" w:hAnsi="Cambria Math" w:cs="Times New Roman" w:hint="eastAsia"/>
        </w:rPr>
        <w:t>仍然</w:t>
      </w:r>
      <w:r w:rsidR="00715FC2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(i, j)</m:t>
        </m:r>
      </m:oMath>
      <w:r w:rsidR="00741FB7">
        <w:rPr>
          <w:rFonts w:ascii="Cambria Math" w:eastAsia="宋体" w:hAnsi="Cambria Math" w:cs="Times New Roman" w:hint="eastAsia"/>
        </w:rPr>
        <w:t>表示</w:t>
      </w:r>
      <w:r w:rsidR="00406E98">
        <w:rPr>
          <w:rFonts w:ascii="Cambria Math" w:eastAsia="宋体" w:hAnsi="Cambria Math" w:cs="Times New Roman" w:hint="eastAsia"/>
        </w:rPr>
        <w:t>以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为根节点的树上，保留</w:t>
      </w:r>
      <m:oMath>
        <m:r>
          <w:rPr>
            <w:rFonts w:ascii="Cambria Math" w:eastAsia="宋体" w:hAnsi="Cambria Math" w:cs="Times New Roman" w:hint="eastAsia"/>
          </w:rPr>
          <m:t>j</m:t>
        </m:r>
      </m:oMath>
      <w:r w:rsidR="00406E98">
        <w:rPr>
          <w:rFonts w:ascii="Cambria Math" w:eastAsia="宋体" w:hAnsi="Cambria Math" w:cs="Times New Roman" w:hint="eastAsia"/>
        </w:rPr>
        <w:t>个节点（包括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自己）</w:t>
      </w:r>
      <w:r w:rsidR="009D7617">
        <w:rPr>
          <w:rFonts w:ascii="Cambria Math" w:eastAsia="宋体" w:hAnsi="Cambria Math" w:cs="Times New Roman" w:hint="eastAsia"/>
        </w:rPr>
        <w:t>的最大权值</w:t>
      </w:r>
      <w:r w:rsidR="008F64FD">
        <w:rPr>
          <w:rFonts w:ascii="Cambria Math" w:eastAsia="宋体" w:hAnsi="Cambria Math" w:cs="Times New Roman" w:hint="eastAsia"/>
        </w:rPr>
        <w:t>。</w:t>
      </w:r>
      <w:r w:rsidR="00830516">
        <w:rPr>
          <w:rFonts w:ascii="Cambria Math" w:eastAsia="宋体" w:hAnsi="Cambria Math" w:cs="Times New Roman" w:hint="eastAsia"/>
        </w:rPr>
        <w:t>其转移方程如下：</w:t>
      </w:r>
    </w:p>
    <w:p w:rsidR="00EB2844" w:rsidRPr="00FF27DC" w:rsidRDefault="00F164F6" w:rsidP="00FF27DC">
      <w:pPr>
        <w:rPr>
          <w:rFonts w:ascii="Cambria Math" w:eastAsia="宋体" w:hAnsi="Cambria Math" w:cs="Times New Roman"/>
        </w:rPr>
      </w:pPr>
      <m:oMathPara>
        <m:oMathParaPr>
          <m:jc m:val="center"/>
        </m:oMathParaPr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j∈[0, n)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max⁡{</m:t>
                  </m:r>
                  <m:nary>
                    <m:naryPr>
                      <m:chr m:val="∑"/>
                      <m:limLoc m:val="subSup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eastAsia="宋体" w:hAnsi="Cambria Math" w:cs="Times New Roman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宋体" w:hAnsi="Cambria Math" w:cs="Times New Roman"/>
                        </w:rPr>
                        <m:t>j</m:t>
                      </m:r>
                    </m:sup>
                    <m:e>
                      <m:r>
                        <w:rPr>
                          <w:rFonts w:ascii="Cambria Math" w:eastAsia="宋体" w:hAnsi="Cambria Math" w:cs="Times New Roman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child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j</m:t>
                              </m:r>
                            </m:sub>
                          </m:sSub>
                          <m:r>
                            <w:rPr>
                              <w:rFonts w:ascii="Cambria Math" w:eastAsia="宋体" w:hAnsi="Cambria Math" w:cs="Times New Roman"/>
                            </w:rPr>
                            <m:t xml:space="preserve">, </m:t>
                          </m:r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j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="宋体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>}     i,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 xml:space="preserve">, </m:t>
                  </m:r>
                  <m:r>
                    <w:rPr>
                      <w:rFonts w:ascii="Cambria Math" w:eastAsia="宋体" w:hAnsi="Cambria Math" w:cs="Times New Roman"/>
                    </w:rPr>
                    <m:t>k∈</m:t>
                  </m:r>
                  <m:d>
                    <m:dPr>
                      <m:begChr m:val="[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 w:hint="eastAsia"/>
                    </w:rPr>
                    <m:t>i</m:t>
                  </m:r>
                  <m:r>
                    <w:rPr>
                      <w:rFonts w:ascii="Cambria Math" w:eastAsia="宋体" w:hAnsi="Cambria Math" w:cs="Times New Roman"/>
                    </w:rPr>
                    <m:t>≠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nary>
                    <m:naryPr>
                      <m:chr m:val="∑"/>
                      <m:limLoc m:val="subSup"/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naryPr>
                    <m:sub>
                      <m:r>
                        <w:rPr>
                          <w:rFonts w:ascii="Cambria Math" w:eastAsia="宋体" w:hAnsi="Cambria Math" w:cs="Times New Roman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="宋体" w:hAnsi="Cambria Math" w:cs="Times New Roman"/>
                        </w:rPr>
                        <m:t>j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Times New Roman"/>
                            </w:rPr>
                            <m:t>j</m:t>
                          </m:r>
                        </m:sub>
                      </m:sSub>
                    </m:e>
                  </m:nary>
                  <m:r>
                    <w:rPr>
                      <w:rFonts w:ascii="Cambria Math" w:eastAsia="宋体" w:hAnsi="Cambria Math" w:cs="Times New Roman"/>
                    </w:rPr>
                    <m:t>=m-1</m:t>
                  </m:r>
                </m:e>
              </m:eqArr>
            </m:e>
          </m:d>
        </m:oMath>
      </m:oMathPara>
    </w:p>
    <w:p w:rsidR="00AF0D48" w:rsidRPr="00AF0D48" w:rsidRDefault="0056415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 w:rsidRPr="00AF0D48">
        <w:rPr>
          <w:rFonts w:ascii="Cambria Math" w:eastAsia="宋体" w:hAnsi="Cambria Math" w:cs="Times New Roman" w:hint="eastAsia"/>
        </w:rPr>
        <w:t>节点数量为</w:t>
      </w:r>
      <w:r w:rsidRPr="00AF0D48">
        <w:rPr>
          <w:rFonts w:ascii="Cambria Math" w:eastAsia="宋体" w:hAnsi="Cambria Math" w:cs="Times New Roman" w:hint="eastAsia"/>
        </w:rPr>
        <w:t>1</w:t>
      </w:r>
      <w:r w:rsidRPr="00AF0D48">
        <w:rPr>
          <w:rFonts w:ascii="Cambria Math" w:eastAsia="宋体" w:hAnsi="Cambria Math" w:cs="Times New Roman" w:hint="eastAsia"/>
        </w:rPr>
        <w:t>的</w:t>
      </w:r>
      <w:r w:rsidR="00472D8F" w:rsidRPr="00AF0D48">
        <w:rPr>
          <w:rFonts w:ascii="Cambria Math" w:eastAsia="宋体" w:hAnsi="Cambria Math" w:cs="Times New Roman" w:hint="eastAsia"/>
        </w:rPr>
        <w:t>二叉树，</w:t>
      </w:r>
      <w:r w:rsidR="00AF0D48" w:rsidRPr="00AF0D48">
        <w:rPr>
          <w:rFonts w:ascii="Cambria Math" w:eastAsia="宋体" w:hAnsi="Cambria Math" w:cs="Times New Roman" w:hint="eastAsia"/>
        </w:rPr>
        <w:t>其最大权值即为节点自己的权值</w:t>
      </w:r>
      <w:r w:rsidR="00287B66">
        <w:rPr>
          <w:rFonts w:ascii="Cambria Math" w:eastAsia="宋体" w:hAnsi="Cambria Math" w:cs="Times New Roman" w:hint="eastAsia"/>
        </w:rPr>
        <w:t>，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F0D48" w:rsidRPr="00AF0D48">
        <w:rPr>
          <w:rFonts w:ascii="Cambria Math" w:eastAsia="宋体" w:hAnsi="Cambria Math" w:cs="Times New Roman" w:hint="eastAsia"/>
        </w:rPr>
        <w:t>；</w:t>
      </w:r>
    </w:p>
    <w:p w:rsidR="005479A8" w:rsidRDefault="005E3AA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 w:rsidR="00A47E22">
        <w:rPr>
          <w:rFonts w:ascii="Cambria Math" w:eastAsia="宋体" w:hAnsi="Cambria Math" w:cs="Times New Roman" w:hint="eastAsia"/>
        </w:rPr>
        <w:t>以</w:t>
      </w:r>
      <m:oMath>
        <m:r>
          <w:rPr>
            <w:rFonts w:ascii="Cambria Math" w:eastAsia="宋体" w:hAnsi="Cambria Math" w:cs="Times New Roman"/>
          </w:rPr>
          <m:t>i</m:t>
        </m:r>
      </m:oMath>
      <w:r w:rsidR="00A47E22">
        <w:rPr>
          <w:rFonts w:ascii="Cambria Math" w:eastAsia="宋体" w:hAnsi="Cambria Math" w:cs="Times New Roman"/>
        </w:rPr>
        <w:t>为根节点的</w:t>
      </w:r>
      <w:r w:rsidR="009B6C77">
        <w:rPr>
          <w:rFonts w:ascii="Cambria Math" w:eastAsia="宋体" w:hAnsi="Cambria Math" w:cs="Times New Roman" w:hint="eastAsia"/>
        </w:rPr>
        <w:t>多叉</w:t>
      </w:r>
      <w:r w:rsidR="009B6C77">
        <w:rPr>
          <w:rFonts w:ascii="Cambria Math" w:eastAsia="宋体" w:hAnsi="Cambria Math" w:cs="Times New Roman"/>
        </w:rPr>
        <w:t>树，</w:t>
      </w:r>
      <w:r w:rsidR="00850293">
        <w:rPr>
          <w:rFonts w:ascii="Cambria Math" w:eastAsia="宋体" w:hAnsi="Cambria Math" w:cs="Times New Roman" w:hint="eastAsia"/>
        </w:rPr>
        <w:t>假设</w:t>
      </w:r>
      <w:r w:rsidR="00850293">
        <w:rPr>
          <w:rFonts w:ascii="Cambria Math" w:eastAsia="宋体" w:hAnsi="Cambria Math" w:cs="Times New Roman"/>
        </w:rPr>
        <w:t>它拥有</w:t>
      </w:r>
      <m:oMath>
        <m:r>
          <w:rPr>
            <w:rFonts w:ascii="Cambria Math" w:eastAsia="宋体" w:hAnsi="Cambria Math" w:cs="Times New Roman"/>
          </w:rPr>
          <m:t>j</m:t>
        </m:r>
      </m:oMath>
      <w:r w:rsidR="00850293">
        <w:rPr>
          <w:rFonts w:ascii="Cambria Math" w:eastAsia="宋体" w:hAnsi="Cambria Math" w:cs="Times New Roman"/>
        </w:rPr>
        <w:t>个子树</w:t>
      </w:r>
      <w:r w:rsidR="00850293">
        <w:rPr>
          <w:rFonts w:ascii="Cambria Math" w:eastAsia="宋体" w:hAnsi="Cambria Math" w:cs="Times New Roman" w:hint="eastAsia"/>
        </w:rPr>
        <w:t>，</w:t>
      </w:r>
      <w:r w:rsidR="00963ADD">
        <w:rPr>
          <w:rFonts w:ascii="Cambria Math" w:eastAsia="宋体" w:hAnsi="Cambria Math" w:cs="Times New Roman" w:hint="eastAsia"/>
        </w:rPr>
        <w:t>每个</w:t>
      </w:r>
      <w:r w:rsidR="00963ADD">
        <w:rPr>
          <w:rFonts w:ascii="Cambria Math" w:eastAsia="宋体" w:hAnsi="Cambria Math" w:cs="Times New Roman"/>
        </w:rPr>
        <w:t>子树的根节点分别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child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A23A0C">
        <w:rPr>
          <w:rFonts w:ascii="Cambria Math" w:eastAsia="宋体" w:hAnsi="Cambria Math" w:cs="Times New Roman" w:hint="eastAsia"/>
        </w:rPr>
        <w:t>。</w:t>
      </w:r>
      <w:r w:rsidR="00BB0C00">
        <w:rPr>
          <w:rFonts w:ascii="Cambria Math" w:eastAsia="宋体" w:hAnsi="Cambria Math" w:cs="Times New Roman"/>
        </w:rPr>
        <w:t>子树</w:t>
      </w:r>
      <m:oMath>
        <m:r>
          <w:rPr>
            <w:rFonts w:ascii="Cambria Math" w:eastAsia="宋体" w:hAnsi="Cambria Math" w:cs="Times New Roman"/>
          </w:rPr>
          <m:t>j</m:t>
        </m:r>
      </m:oMath>
      <w:r w:rsidR="00BB0C00">
        <w:rPr>
          <w:rFonts w:ascii="Cambria Math" w:eastAsia="宋体" w:hAnsi="Cambria Math" w:cs="Times New Roman"/>
        </w:rPr>
        <w:t>保留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k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BB0C00">
        <w:rPr>
          <w:rFonts w:ascii="Cambria Math" w:eastAsia="宋体" w:hAnsi="Cambria Math" w:cs="Times New Roman" w:hint="eastAsia"/>
        </w:rPr>
        <w:t>个</w:t>
      </w:r>
      <w:r w:rsidR="000E798C">
        <w:rPr>
          <w:rFonts w:ascii="Cambria Math" w:eastAsia="宋体" w:hAnsi="Cambria Math" w:cs="Times New Roman"/>
        </w:rPr>
        <w:t>节点</w:t>
      </w:r>
      <w:r w:rsidR="00BB0C00">
        <w:rPr>
          <w:rFonts w:ascii="Cambria Math" w:eastAsia="宋体" w:hAnsi="Cambria Math" w:cs="Times New Roman"/>
        </w:rPr>
        <w:t>，</w:t>
      </w:r>
      <w:r w:rsidR="006A41F5">
        <w:rPr>
          <w:rFonts w:ascii="Cambria Math" w:eastAsia="宋体" w:hAnsi="Cambria Math" w:cs="Times New Roman" w:hint="eastAsia"/>
        </w:rPr>
        <w:t>那么</w:t>
      </w:r>
      <w:r w:rsidR="006A41F5">
        <w:rPr>
          <w:rFonts w:ascii="Cambria Math" w:eastAsia="宋体" w:hAnsi="Cambria Math" w:cs="Times New Roman"/>
        </w:rPr>
        <w:t>所有子树的节点之和即为</w:t>
      </w:r>
      <m:oMath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1</m:t>
            </m:r>
          </m:sub>
          <m:sup>
            <m:r>
              <w:rPr>
                <w:rFonts w:ascii="Cambria Math" w:eastAsia="宋体" w:hAnsi="Cambria Math" w:cs="Times New Roman"/>
              </w:rPr>
              <m:t>j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k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j</m:t>
                </m:r>
              </m:sub>
            </m:sSub>
          </m:e>
        </m:nary>
        <m:r>
          <w:rPr>
            <w:rFonts w:ascii="Cambria Math" w:eastAsia="宋体" w:hAnsi="Cambria Math" w:cs="Times New Roman"/>
          </w:rPr>
          <m:t>=m-1</m:t>
        </m:r>
      </m:oMath>
      <w:r w:rsidR="00A47E22">
        <w:rPr>
          <w:rFonts w:ascii="Cambria Math" w:eastAsia="宋体" w:hAnsi="Cambria Math" w:cs="Times New Roman" w:hint="eastAsia"/>
        </w:rPr>
        <w:t>（加上</w:t>
      </w:r>
      <w:r w:rsidR="00A47E22">
        <w:rPr>
          <w:rFonts w:ascii="Cambria Math" w:eastAsia="宋体" w:hAnsi="Cambria Math" w:cs="Times New Roman"/>
        </w:rPr>
        <w:t>根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B26EB">
        <w:rPr>
          <w:rFonts w:ascii="Cambria Math" w:eastAsia="宋体" w:hAnsi="Cambria Math" w:cs="Times New Roman"/>
        </w:rPr>
        <w:t>自</w:t>
      </w:r>
      <w:r w:rsidR="004B26EB">
        <w:rPr>
          <w:rFonts w:ascii="Cambria Math" w:eastAsia="宋体" w:hAnsi="Cambria Math" w:cs="Times New Roman"/>
        </w:rPr>
        <w:lastRenderedPageBreak/>
        <w:t>己</w:t>
      </w:r>
      <w:r w:rsidR="004B26EB">
        <w:rPr>
          <w:rFonts w:ascii="Cambria Math" w:eastAsia="宋体" w:hAnsi="Cambria Math" w:cs="Times New Roman" w:hint="eastAsia"/>
        </w:rPr>
        <w:t>一共</w:t>
      </w:r>
      <m:oMath>
        <m:r>
          <w:rPr>
            <w:rFonts w:ascii="Cambria Math" w:eastAsia="宋体" w:hAnsi="Cambria Math" w:cs="Times New Roman"/>
          </w:rPr>
          <m:t>m</m:t>
        </m:r>
      </m:oMath>
      <w:r w:rsidR="004B26EB">
        <w:rPr>
          <w:rFonts w:ascii="Cambria Math" w:eastAsia="宋体" w:hAnsi="Cambria Math" w:cs="Times New Roman"/>
        </w:rPr>
        <w:t>个节点</w:t>
      </w:r>
      <w:r w:rsidR="00A47E22">
        <w:rPr>
          <w:rFonts w:ascii="Cambria Math" w:eastAsia="宋体" w:hAnsi="Cambria Math" w:cs="Times New Roman"/>
        </w:rPr>
        <w:t>）</w:t>
      </w:r>
      <w:r w:rsidR="00A47E22">
        <w:rPr>
          <w:rFonts w:ascii="Cambria Math" w:eastAsia="宋体" w:hAnsi="Cambria Math" w:cs="Times New Roman" w:hint="eastAsia"/>
        </w:rPr>
        <w:t>。</w:t>
      </w:r>
      <w:r w:rsidR="00630EEC">
        <w:rPr>
          <w:rFonts w:ascii="Cambria Math" w:eastAsia="宋体" w:hAnsi="Cambria Math" w:cs="Times New Roman" w:hint="eastAsia"/>
        </w:rPr>
        <w:t>因此</w:t>
      </w:r>
      <w:r w:rsidR="00630EEC">
        <w:rPr>
          <w:rFonts w:ascii="Cambria Math" w:eastAsia="宋体" w:hAnsi="Cambria Math" w:cs="Times New Roman"/>
        </w:rPr>
        <w:t>在所有可能中选取最大的</w:t>
      </w:r>
      <w:r w:rsidR="00630EEC">
        <w:rPr>
          <w:rFonts w:ascii="Cambria Math" w:eastAsia="宋体" w:hAnsi="Cambria Math" w:cs="Times New Roman" w:hint="eastAsia"/>
        </w:rPr>
        <w:t>权值</w:t>
      </w:r>
      <w:r w:rsidR="00630EEC">
        <w:rPr>
          <w:rFonts w:ascii="Cambria Math" w:eastAsia="宋体" w:hAnsi="Cambria Math" w:cs="Times New Roman"/>
        </w:rPr>
        <w:t>之和即可；</w:t>
      </w:r>
      <w:r w:rsidR="00526A16">
        <w:rPr>
          <w:rFonts w:ascii="Cambria Math" w:eastAsia="宋体" w:hAnsi="Cambria Math" w:cs="Times New Roman"/>
        </w:rPr>
        <w:t xml:space="preserve"> </w:t>
      </w:r>
    </w:p>
    <w:p w:rsidR="002A7E8C" w:rsidRDefault="00D744C7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最终在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 w:hint="eastAsia"/>
              </w:rPr>
              <m:t>m</m:t>
            </m:r>
          </m:e>
        </m:d>
      </m:oMath>
      <w:r w:rsidR="00DB4CAD">
        <w:rPr>
          <w:rFonts w:ascii="Cambria Math" w:eastAsia="宋体" w:hAnsi="Cambria Math" w:cs="Times New Roman" w:hint="eastAsia"/>
        </w:rPr>
        <w:t>中选择权值最大的作为</w:t>
      </w:r>
      <w:r w:rsidR="00AC52EB">
        <w:rPr>
          <w:rFonts w:ascii="Cambria Math" w:eastAsia="宋体" w:hAnsi="Cambria Math" w:cs="Times New Roman" w:hint="eastAsia"/>
        </w:rPr>
        <w:t>最终的最大权值</w:t>
      </w:r>
      <w:r w:rsidR="00011B27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i∈[0, n)</m:t>
        </m:r>
      </m:oMath>
      <w:r w:rsidR="00011B27">
        <w:rPr>
          <w:rFonts w:ascii="Cambria Math" w:eastAsia="宋体" w:hAnsi="Cambria Math" w:cs="Times New Roman" w:hint="eastAsia"/>
        </w:rPr>
        <w:t>）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Default="003A2445" w:rsidP="006368F9">
      <w:pPr>
        <w:rPr>
          <w:rFonts w:ascii="Cambria Math" w:eastAsia="宋体" w:hAnsi="Cambria Math" w:cs="Times New Roman"/>
        </w:rPr>
      </w:pPr>
    </w:p>
    <w:p w:rsidR="00E453FE" w:rsidRDefault="004C12EE" w:rsidP="006368F9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 xml:space="preserve">USACO Mar 2008 </w:t>
      </w:r>
      <w:r>
        <w:rPr>
          <w:rFonts w:ascii="Cambria Math" w:eastAsia="宋体" w:hAnsi="Cambria Math" w:cs="Times New Roman"/>
        </w:rPr>
        <w:t>“Cow Travelling”</w:t>
      </w:r>
      <w:r>
        <w:rPr>
          <w:rFonts w:ascii="Cambria Math" w:eastAsia="宋体" w:hAnsi="Cambria Math" w:cs="Times New Roman" w:hint="eastAsia"/>
        </w:rPr>
        <w:t>（游荡的</w:t>
      </w:r>
      <w:r>
        <w:rPr>
          <w:rFonts w:ascii="Cambria Math" w:eastAsia="宋体" w:hAnsi="Cambria Math" w:cs="Times New Roman"/>
        </w:rPr>
        <w:t>奶牛</w:t>
      </w:r>
      <w:r>
        <w:rPr>
          <w:rFonts w:ascii="Cambria Math" w:eastAsia="宋体" w:hAnsi="Cambria Math" w:cs="Times New Roman" w:hint="eastAsia"/>
        </w:rPr>
        <w:t>）</w:t>
      </w:r>
      <w:r w:rsidR="00E453FE">
        <w:rPr>
          <w:rFonts w:ascii="Cambria Math" w:eastAsia="宋体" w:hAnsi="Cambria Math" w:cs="Times New Roman"/>
        </w:rPr>
        <w:t>：</w:t>
      </w:r>
    </w:p>
    <w:p w:rsidR="00E453FE" w:rsidRDefault="00A86BC3" w:rsidP="001802B2">
      <w:pPr>
        <w:ind w:firstLine="420"/>
        <w:rPr>
          <w:rFonts w:ascii="Cambria Math" w:eastAsia="宋体" w:hAnsi="Cambria Math" w:cs="Times New Roman"/>
        </w:rPr>
      </w:pPr>
      <w:hyperlink r:id="rId9" w:history="1">
        <w:r w:rsidR="001802B2" w:rsidRPr="00BB38A8">
          <w:rPr>
            <w:rStyle w:val="ab"/>
            <w:rFonts w:ascii="Cambria Math" w:eastAsia="宋体" w:hAnsi="Cambria Math" w:cs="Times New Roman"/>
          </w:rPr>
          <w:t>http://train.usaco.org/TESTDATA/MAR08.ctravel.htm</w:t>
        </w:r>
      </w:hyperlink>
    </w:p>
    <w:p w:rsidR="001802B2" w:rsidRPr="00A03C20" w:rsidRDefault="001802B2" w:rsidP="006368F9">
      <w:pPr>
        <w:rPr>
          <w:rFonts w:ascii="Cambria Math" w:eastAsia="宋体" w:hAnsi="Cambria Math" w:cs="Times New Roman"/>
        </w:rPr>
      </w:pPr>
    </w:p>
    <w:sectPr w:rsidR="001802B2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6BC3" w:rsidRDefault="00A86BC3" w:rsidP="0067264A">
      <w:r>
        <w:separator/>
      </w:r>
    </w:p>
  </w:endnote>
  <w:endnote w:type="continuationSeparator" w:id="0">
    <w:p w:rsidR="00A86BC3" w:rsidRDefault="00A86BC3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6BC3" w:rsidRDefault="00A86BC3" w:rsidP="0067264A">
      <w:r>
        <w:separator/>
      </w:r>
    </w:p>
  </w:footnote>
  <w:footnote w:type="continuationSeparator" w:id="0">
    <w:p w:rsidR="00A86BC3" w:rsidRDefault="00A86BC3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1B27"/>
    <w:rsid w:val="00011F81"/>
    <w:rsid w:val="000126A7"/>
    <w:rsid w:val="00013A89"/>
    <w:rsid w:val="00013AA6"/>
    <w:rsid w:val="00015650"/>
    <w:rsid w:val="00015D01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457B"/>
    <w:rsid w:val="00045BDC"/>
    <w:rsid w:val="000479DA"/>
    <w:rsid w:val="000500B6"/>
    <w:rsid w:val="000517C1"/>
    <w:rsid w:val="00054ABF"/>
    <w:rsid w:val="000558AC"/>
    <w:rsid w:val="000570EA"/>
    <w:rsid w:val="0005770B"/>
    <w:rsid w:val="0006017F"/>
    <w:rsid w:val="000612F4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806"/>
    <w:rsid w:val="00067929"/>
    <w:rsid w:val="000714A8"/>
    <w:rsid w:val="00072A16"/>
    <w:rsid w:val="00072C31"/>
    <w:rsid w:val="00077107"/>
    <w:rsid w:val="00080585"/>
    <w:rsid w:val="000808D5"/>
    <w:rsid w:val="0008376C"/>
    <w:rsid w:val="0008382A"/>
    <w:rsid w:val="00084370"/>
    <w:rsid w:val="00084FA1"/>
    <w:rsid w:val="00084FC1"/>
    <w:rsid w:val="000864C1"/>
    <w:rsid w:val="00086D84"/>
    <w:rsid w:val="00090521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18A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E798C"/>
    <w:rsid w:val="000F297A"/>
    <w:rsid w:val="000F2A7B"/>
    <w:rsid w:val="000F2CBB"/>
    <w:rsid w:val="000F38E2"/>
    <w:rsid w:val="000F42A4"/>
    <w:rsid w:val="000F599E"/>
    <w:rsid w:val="00100053"/>
    <w:rsid w:val="00100627"/>
    <w:rsid w:val="00100B64"/>
    <w:rsid w:val="00101C4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FF4"/>
    <w:rsid w:val="001140BC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6CC5"/>
    <w:rsid w:val="001270B9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0D5"/>
    <w:rsid w:val="00146184"/>
    <w:rsid w:val="00146268"/>
    <w:rsid w:val="001469D5"/>
    <w:rsid w:val="00147CD4"/>
    <w:rsid w:val="0015011F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0AB2"/>
    <w:rsid w:val="00172B99"/>
    <w:rsid w:val="00172ED5"/>
    <w:rsid w:val="0017383E"/>
    <w:rsid w:val="0017446A"/>
    <w:rsid w:val="001761FE"/>
    <w:rsid w:val="001765EE"/>
    <w:rsid w:val="0017673E"/>
    <w:rsid w:val="00176ACD"/>
    <w:rsid w:val="00177133"/>
    <w:rsid w:val="001802B2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1E74"/>
    <w:rsid w:val="00192229"/>
    <w:rsid w:val="00192EC7"/>
    <w:rsid w:val="00196412"/>
    <w:rsid w:val="00196413"/>
    <w:rsid w:val="00197972"/>
    <w:rsid w:val="00197BF5"/>
    <w:rsid w:val="001A0AF9"/>
    <w:rsid w:val="001A0CFB"/>
    <w:rsid w:val="001A15D8"/>
    <w:rsid w:val="001A29C5"/>
    <w:rsid w:val="001A5787"/>
    <w:rsid w:val="001A57DE"/>
    <w:rsid w:val="001A605A"/>
    <w:rsid w:val="001A7523"/>
    <w:rsid w:val="001A7929"/>
    <w:rsid w:val="001B042D"/>
    <w:rsid w:val="001B0585"/>
    <w:rsid w:val="001B0C58"/>
    <w:rsid w:val="001B2649"/>
    <w:rsid w:val="001B329E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07A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2C9F"/>
    <w:rsid w:val="001F42AE"/>
    <w:rsid w:val="001F43AD"/>
    <w:rsid w:val="001F4DC1"/>
    <w:rsid w:val="001F6343"/>
    <w:rsid w:val="001F670A"/>
    <w:rsid w:val="001F6C2F"/>
    <w:rsid w:val="00200AA6"/>
    <w:rsid w:val="00200E39"/>
    <w:rsid w:val="0020218E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64FF2"/>
    <w:rsid w:val="002666C6"/>
    <w:rsid w:val="00270277"/>
    <w:rsid w:val="0027067F"/>
    <w:rsid w:val="00271BBD"/>
    <w:rsid w:val="00272B0E"/>
    <w:rsid w:val="00275471"/>
    <w:rsid w:val="002754B1"/>
    <w:rsid w:val="00275593"/>
    <w:rsid w:val="0027659F"/>
    <w:rsid w:val="002771B1"/>
    <w:rsid w:val="002804C7"/>
    <w:rsid w:val="00280ADC"/>
    <w:rsid w:val="00281ACB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67E"/>
    <w:rsid w:val="00292A55"/>
    <w:rsid w:val="00292B1A"/>
    <w:rsid w:val="00293255"/>
    <w:rsid w:val="00293601"/>
    <w:rsid w:val="002937E3"/>
    <w:rsid w:val="00293C2B"/>
    <w:rsid w:val="00294576"/>
    <w:rsid w:val="002950E5"/>
    <w:rsid w:val="0029672E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DE5"/>
    <w:rsid w:val="002B44C5"/>
    <w:rsid w:val="002B49CF"/>
    <w:rsid w:val="002B4B78"/>
    <w:rsid w:val="002B502E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75F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3DB1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6179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D22"/>
    <w:rsid w:val="003434DD"/>
    <w:rsid w:val="0034593B"/>
    <w:rsid w:val="003459E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0D2"/>
    <w:rsid w:val="0035510D"/>
    <w:rsid w:val="00355D5C"/>
    <w:rsid w:val="003567B4"/>
    <w:rsid w:val="0036114A"/>
    <w:rsid w:val="003616DC"/>
    <w:rsid w:val="0036295D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84A43"/>
    <w:rsid w:val="00390692"/>
    <w:rsid w:val="00390EDB"/>
    <w:rsid w:val="00391030"/>
    <w:rsid w:val="00392663"/>
    <w:rsid w:val="0039271C"/>
    <w:rsid w:val="003944F1"/>
    <w:rsid w:val="00394713"/>
    <w:rsid w:val="00394B7F"/>
    <w:rsid w:val="003957F9"/>
    <w:rsid w:val="00395B6D"/>
    <w:rsid w:val="00395E64"/>
    <w:rsid w:val="003A02DD"/>
    <w:rsid w:val="003A0B61"/>
    <w:rsid w:val="003A1331"/>
    <w:rsid w:val="003A2445"/>
    <w:rsid w:val="003A41F2"/>
    <w:rsid w:val="003A6A15"/>
    <w:rsid w:val="003A6F80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3C76"/>
    <w:rsid w:val="004340F4"/>
    <w:rsid w:val="00434170"/>
    <w:rsid w:val="0043511C"/>
    <w:rsid w:val="004351DA"/>
    <w:rsid w:val="00435828"/>
    <w:rsid w:val="00436293"/>
    <w:rsid w:val="004369BA"/>
    <w:rsid w:val="0043771F"/>
    <w:rsid w:val="00437E5E"/>
    <w:rsid w:val="00441046"/>
    <w:rsid w:val="004413F1"/>
    <w:rsid w:val="00442295"/>
    <w:rsid w:val="0044391C"/>
    <w:rsid w:val="00443AF4"/>
    <w:rsid w:val="00444D33"/>
    <w:rsid w:val="00445167"/>
    <w:rsid w:val="00447A36"/>
    <w:rsid w:val="00450E07"/>
    <w:rsid w:val="00452AEC"/>
    <w:rsid w:val="00453B2B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41DE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26EB"/>
    <w:rsid w:val="004B4254"/>
    <w:rsid w:val="004B5DF0"/>
    <w:rsid w:val="004B7527"/>
    <w:rsid w:val="004B7D24"/>
    <w:rsid w:val="004C12EE"/>
    <w:rsid w:val="004C282E"/>
    <w:rsid w:val="004C2B98"/>
    <w:rsid w:val="004C332B"/>
    <w:rsid w:val="004C5A2E"/>
    <w:rsid w:val="004C6F90"/>
    <w:rsid w:val="004D134F"/>
    <w:rsid w:val="004D2882"/>
    <w:rsid w:val="004D5691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E72BD"/>
    <w:rsid w:val="004F0C46"/>
    <w:rsid w:val="004F1E55"/>
    <w:rsid w:val="004F2D2B"/>
    <w:rsid w:val="004F3DE3"/>
    <w:rsid w:val="004F4950"/>
    <w:rsid w:val="004F4E49"/>
    <w:rsid w:val="004F7F5D"/>
    <w:rsid w:val="00502C0E"/>
    <w:rsid w:val="0050347E"/>
    <w:rsid w:val="005036FB"/>
    <w:rsid w:val="00503AA3"/>
    <w:rsid w:val="005043A6"/>
    <w:rsid w:val="00504455"/>
    <w:rsid w:val="0050509F"/>
    <w:rsid w:val="00505A0B"/>
    <w:rsid w:val="00507460"/>
    <w:rsid w:val="00507496"/>
    <w:rsid w:val="00511D9C"/>
    <w:rsid w:val="005148EA"/>
    <w:rsid w:val="0051771C"/>
    <w:rsid w:val="00520754"/>
    <w:rsid w:val="0052137E"/>
    <w:rsid w:val="0052213B"/>
    <w:rsid w:val="0052219B"/>
    <w:rsid w:val="00522558"/>
    <w:rsid w:val="0052258D"/>
    <w:rsid w:val="00523A88"/>
    <w:rsid w:val="005242AA"/>
    <w:rsid w:val="0052512C"/>
    <w:rsid w:val="005262A9"/>
    <w:rsid w:val="00526A16"/>
    <w:rsid w:val="0052710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6743"/>
    <w:rsid w:val="005478C4"/>
    <w:rsid w:val="005479A8"/>
    <w:rsid w:val="005515BD"/>
    <w:rsid w:val="005529E7"/>
    <w:rsid w:val="00553134"/>
    <w:rsid w:val="00554214"/>
    <w:rsid w:val="00555652"/>
    <w:rsid w:val="0055596B"/>
    <w:rsid w:val="00555DA7"/>
    <w:rsid w:val="00555F32"/>
    <w:rsid w:val="005605BA"/>
    <w:rsid w:val="005609C9"/>
    <w:rsid w:val="005616A5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6D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462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28D5"/>
    <w:rsid w:val="00603CF2"/>
    <w:rsid w:val="00604E6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681"/>
    <w:rsid w:val="00626B7A"/>
    <w:rsid w:val="00626DCF"/>
    <w:rsid w:val="00627498"/>
    <w:rsid w:val="00630217"/>
    <w:rsid w:val="00630EEC"/>
    <w:rsid w:val="00631307"/>
    <w:rsid w:val="00631EBA"/>
    <w:rsid w:val="00632126"/>
    <w:rsid w:val="00632853"/>
    <w:rsid w:val="00632D1C"/>
    <w:rsid w:val="006340A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2FD"/>
    <w:rsid w:val="00652F28"/>
    <w:rsid w:val="006550E0"/>
    <w:rsid w:val="006554F1"/>
    <w:rsid w:val="0065626E"/>
    <w:rsid w:val="00656799"/>
    <w:rsid w:val="00656A40"/>
    <w:rsid w:val="0066174B"/>
    <w:rsid w:val="00661FF1"/>
    <w:rsid w:val="006660DB"/>
    <w:rsid w:val="006661F6"/>
    <w:rsid w:val="00671305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2557"/>
    <w:rsid w:val="00682C0F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1F5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2360"/>
    <w:rsid w:val="006C2964"/>
    <w:rsid w:val="006C528C"/>
    <w:rsid w:val="006C5783"/>
    <w:rsid w:val="006C69B2"/>
    <w:rsid w:val="006C6D32"/>
    <w:rsid w:val="006C7AEB"/>
    <w:rsid w:val="006D0853"/>
    <w:rsid w:val="006D132C"/>
    <w:rsid w:val="006D1EBB"/>
    <w:rsid w:val="006D3856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5BE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2B9B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735"/>
    <w:rsid w:val="00750E30"/>
    <w:rsid w:val="00752354"/>
    <w:rsid w:val="007536BC"/>
    <w:rsid w:val="00753A32"/>
    <w:rsid w:val="00753D7D"/>
    <w:rsid w:val="007546F5"/>
    <w:rsid w:val="0075477B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4EC1"/>
    <w:rsid w:val="00765D6A"/>
    <w:rsid w:val="00766614"/>
    <w:rsid w:val="00766EEB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72D"/>
    <w:rsid w:val="007A6E3C"/>
    <w:rsid w:val="007A7ECC"/>
    <w:rsid w:val="007B04D5"/>
    <w:rsid w:val="007B1016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EB3"/>
    <w:rsid w:val="007C06F4"/>
    <w:rsid w:val="007C1388"/>
    <w:rsid w:val="007C1D21"/>
    <w:rsid w:val="007C389D"/>
    <w:rsid w:val="007C4191"/>
    <w:rsid w:val="007C5180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048B"/>
    <w:rsid w:val="007E177F"/>
    <w:rsid w:val="007E2587"/>
    <w:rsid w:val="007E3B01"/>
    <w:rsid w:val="007E494E"/>
    <w:rsid w:val="007E4F61"/>
    <w:rsid w:val="007F0014"/>
    <w:rsid w:val="007F0A67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48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4B8"/>
    <w:rsid w:val="008478E5"/>
    <w:rsid w:val="00850293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2E5D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4258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3432"/>
    <w:rsid w:val="008E4FE2"/>
    <w:rsid w:val="008E5CCA"/>
    <w:rsid w:val="008E5FD3"/>
    <w:rsid w:val="008E626E"/>
    <w:rsid w:val="008E6DEE"/>
    <w:rsid w:val="008E70DD"/>
    <w:rsid w:val="008E7CA7"/>
    <w:rsid w:val="008F0074"/>
    <w:rsid w:val="008F0F4E"/>
    <w:rsid w:val="008F2EEF"/>
    <w:rsid w:val="008F32FE"/>
    <w:rsid w:val="008F5002"/>
    <w:rsid w:val="008F548C"/>
    <w:rsid w:val="008F56B4"/>
    <w:rsid w:val="008F6457"/>
    <w:rsid w:val="008F64FD"/>
    <w:rsid w:val="008F66CE"/>
    <w:rsid w:val="008F6968"/>
    <w:rsid w:val="008F6B8B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21"/>
    <w:rsid w:val="009326D0"/>
    <w:rsid w:val="00932777"/>
    <w:rsid w:val="00932C5D"/>
    <w:rsid w:val="00933571"/>
    <w:rsid w:val="00933B55"/>
    <w:rsid w:val="00935A5F"/>
    <w:rsid w:val="00935DC9"/>
    <w:rsid w:val="00937670"/>
    <w:rsid w:val="00941692"/>
    <w:rsid w:val="00943C9F"/>
    <w:rsid w:val="00945501"/>
    <w:rsid w:val="009473CB"/>
    <w:rsid w:val="00950A16"/>
    <w:rsid w:val="00951999"/>
    <w:rsid w:val="00951C5B"/>
    <w:rsid w:val="0095255F"/>
    <w:rsid w:val="00952E97"/>
    <w:rsid w:val="00953F04"/>
    <w:rsid w:val="00954CD0"/>
    <w:rsid w:val="00956199"/>
    <w:rsid w:val="00956DA1"/>
    <w:rsid w:val="00960832"/>
    <w:rsid w:val="009610A0"/>
    <w:rsid w:val="00961516"/>
    <w:rsid w:val="0096248B"/>
    <w:rsid w:val="00962B58"/>
    <w:rsid w:val="00963ADD"/>
    <w:rsid w:val="009673FE"/>
    <w:rsid w:val="00971DB2"/>
    <w:rsid w:val="00972DE0"/>
    <w:rsid w:val="0097363F"/>
    <w:rsid w:val="00975454"/>
    <w:rsid w:val="00976AFB"/>
    <w:rsid w:val="00976E29"/>
    <w:rsid w:val="00981480"/>
    <w:rsid w:val="00982381"/>
    <w:rsid w:val="0098315F"/>
    <w:rsid w:val="009837A1"/>
    <w:rsid w:val="00983FB1"/>
    <w:rsid w:val="0098428A"/>
    <w:rsid w:val="00985149"/>
    <w:rsid w:val="00985A24"/>
    <w:rsid w:val="00986389"/>
    <w:rsid w:val="00991A08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6C77"/>
    <w:rsid w:val="009B705E"/>
    <w:rsid w:val="009C1A0B"/>
    <w:rsid w:val="009C232E"/>
    <w:rsid w:val="009C2F10"/>
    <w:rsid w:val="009C4673"/>
    <w:rsid w:val="009D12AB"/>
    <w:rsid w:val="009D226E"/>
    <w:rsid w:val="009D29BA"/>
    <w:rsid w:val="009D2FCA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6E0C"/>
    <w:rsid w:val="009F714A"/>
    <w:rsid w:val="00A00806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3A0C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470CE"/>
    <w:rsid w:val="00A47E22"/>
    <w:rsid w:val="00A50FD1"/>
    <w:rsid w:val="00A51C44"/>
    <w:rsid w:val="00A531DD"/>
    <w:rsid w:val="00A5536B"/>
    <w:rsid w:val="00A55382"/>
    <w:rsid w:val="00A56E1A"/>
    <w:rsid w:val="00A57863"/>
    <w:rsid w:val="00A60A40"/>
    <w:rsid w:val="00A60D0C"/>
    <w:rsid w:val="00A61ACE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2747"/>
    <w:rsid w:val="00A8393C"/>
    <w:rsid w:val="00A83A2B"/>
    <w:rsid w:val="00A84C2E"/>
    <w:rsid w:val="00A85A6A"/>
    <w:rsid w:val="00A85AA4"/>
    <w:rsid w:val="00A868A8"/>
    <w:rsid w:val="00A86BC3"/>
    <w:rsid w:val="00A8723D"/>
    <w:rsid w:val="00A9102F"/>
    <w:rsid w:val="00A95577"/>
    <w:rsid w:val="00A95DFD"/>
    <w:rsid w:val="00A9607B"/>
    <w:rsid w:val="00A976E5"/>
    <w:rsid w:val="00AA0CFA"/>
    <w:rsid w:val="00AA0FB6"/>
    <w:rsid w:val="00AA1FE6"/>
    <w:rsid w:val="00AA33DC"/>
    <w:rsid w:val="00AA3C55"/>
    <w:rsid w:val="00AA5F62"/>
    <w:rsid w:val="00AA6440"/>
    <w:rsid w:val="00AA6BBF"/>
    <w:rsid w:val="00AB0291"/>
    <w:rsid w:val="00AB0826"/>
    <w:rsid w:val="00AB15AE"/>
    <w:rsid w:val="00AB207F"/>
    <w:rsid w:val="00AB3A0D"/>
    <w:rsid w:val="00AB401B"/>
    <w:rsid w:val="00AB49A4"/>
    <w:rsid w:val="00AB5DA0"/>
    <w:rsid w:val="00AB7376"/>
    <w:rsid w:val="00AC0B1C"/>
    <w:rsid w:val="00AC3CB9"/>
    <w:rsid w:val="00AC52EB"/>
    <w:rsid w:val="00AC6550"/>
    <w:rsid w:val="00AC74AA"/>
    <w:rsid w:val="00AC75E1"/>
    <w:rsid w:val="00AC799A"/>
    <w:rsid w:val="00AD034E"/>
    <w:rsid w:val="00AD0CC6"/>
    <w:rsid w:val="00AD0CCF"/>
    <w:rsid w:val="00AD245B"/>
    <w:rsid w:val="00AD2CF8"/>
    <w:rsid w:val="00AD33D2"/>
    <w:rsid w:val="00AD341E"/>
    <w:rsid w:val="00AD48D0"/>
    <w:rsid w:val="00AD4F1F"/>
    <w:rsid w:val="00AD6236"/>
    <w:rsid w:val="00AD69E3"/>
    <w:rsid w:val="00AD72EC"/>
    <w:rsid w:val="00AD78D4"/>
    <w:rsid w:val="00AE0A88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1E5"/>
    <w:rsid w:val="00B07B66"/>
    <w:rsid w:val="00B07F08"/>
    <w:rsid w:val="00B106F9"/>
    <w:rsid w:val="00B1288B"/>
    <w:rsid w:val="00B12DD4"/>
    <w:rsid w:val="00B13149"/>
    <w:rsid w:val="00B1373C"/>
    <w:rsid w:val="00B153FF"/>
    <w:rsid w:val="00B15D29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1635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1745"/>
    <w:rsid w:val="00B52474"/>
    <w:rsid w:val="00B524A1"/>
    <w:rsid w:val="00B5428C"/>
    <w:rsid w:val="00B54B2F"/>
    <w:rsid w:val="00B556AD"/>
    <w:rsid w:val="00B55C64"/>
    <w:rsid w:val="00B61846"/>
    <w:rsid w:val="00B62F90"/>
    <w:rsid w:val="00B631A8"/>
    <w:rsid w:val="00B634E7"/>
    <w:rsid w:val="00B636AE"/>
    <w:rsid w:val="00B640BC"/>
    <w:rsid w:val="00B64420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402C"/>
    <w:rsid w:val="00BA46A7"/>
    <w:rsid w:val="00BA6CFC"/>
    <w:rsid w:val="00BB03F1"/>
    <w:rsid w:val="00BB0C00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BF7D2F"/>
    <w:rsid w:val="00C00B15"/>
    <w:rsid w:val="00C010EE"/>
    <w:rsid w:val="00C0115A"/>
    <w:rsid w:val="00C1149E"/>
    <w:rsid w:val="00C129B6"/>
    <w:rsid w:val="00C135B9"/>
    <w:rsid w:val="00C14B59"/>
    <w:rsid w:val="00C14CD7"/>
    <w:rsid w:val="00C16170"/>
    <w:rsid w:val="00C206D2"/>
    <w:rsid w:val="00C22A30"/>
    <w:rsid w:val="00C3203D"/>
    <w:rsid w:val="00C32752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074"/>
    <w:rsid w:val="00C468C1"/>
    <w:rsid w:val="00C47E50"/>
    <w:rsid w:val="00C5139B"/>
    <w:rsid w:val="00C525E0"/>
    <w:rsid w:val="00C52DF0"/>
    <w:rsid w:val="00C536CD"/>
    <w:rsid w:val="00C538D8"/>
    <w:rsid w:val="00C551F8"/>
    <w:rsid w:val="00C57293"/>
    <w:rsid w:val="00C602D4"/>
    <w:rsid w:val="00C60EB3"/>
    <w:rsid w:val="00C63DA8"/>
    <w:rsid w:val="00C63E8B"/>
    <w:rsid w:val="00C64271"/>
    <w:rsid w:val="00C65628"/>
    <w:rsid w:val="00C65A36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77C38"/>
    <w:rsid w:val="00C80C4E"/>
    <w:rsid w:val="00C81063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61A"/>
    <w:rsid w:val="00C92CD6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6B1E"/>
    <w:rsid w:val="00CB7A00"/>
    <w:rsid w:val="00CC0833"/>
    <w:rsid w:val="00CC0A8A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88E"/>
    <w:rsid w:val="00CD4A7A"/>
    <w:rsid w:val="00CD5D89"/>
    <w:rsid w:val="00CD5E04"/>
    <w:rsid w:val="00CE1225"/>
    <w:rsid w:val="00CE238E"/>
    <w:rsid w:val="00CE28BA"/>
    <w:rsid w:val="00CE2C0B"/>
    <w:rsid w:val="00CE3F37"/>
    <w:rsid w:val="00CE4909"/>
    <w:rsid w:val="00CF081C"/>
    <w:rsid w:val="00CF145E"/>
    <w:rsid w:val="00CF24EC"/>
    <w:rsid w:val="00CF3FEB"/>
    <w:rsid w:val="00CF42CA"/>
    <w:rsid w:val="00CF43C0"/>
    <w:rsid w:val="00CF6CFF"/>
    <w:rsid w:val="00CF78CD"/>
    <w:rsid w:val="00D02843"/>
    <w:rsid w:val="00D04A4F"/>
    <w:rsid w:val="00D0657F"/>
    <w:rsid w:val="00D06E9A"/>
    <w:rsid w:val="00D11C09"/>
    <w:rsid w:val="00D124B2"/>
    <w:rsid w:val="00D12AA6"/>
    <w:rsid w:val="00D12FB4"/>
    <w:rsid w:val="00D130C6"/>
    <w:rsid w:val="00D134C2"/>
    <w:rsid w:val="00D135BD"/>
    <w:rsid w:val="00D13A89"/>
    <w:rsid w:val="00D1408E"/>
    <w:rsid w:val="00D15653"/>
    <w:rsid w:val="00D15792"/>
    <w:rsid w:val="00D16E1C"/>
    <w:rsid w:val="00D17D41"/>
    <w:rsid w:val="00D22C09"/>
    <w:rsid w:val="00D2309C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1E8C"/>
    <w:rsid w:val="00D32DD7"/>
    <w:rsid w:val="00D32E67"/>
    <w:rsid w:val="00D334B4"/>
    <w:rsid w:val="00D34C40"/>
    <w:rsid w:val="00D352CF"/>
    <w:rsid w:val="00D357F2"/>
    <w:rsid w:val="00D35CF2"/>
    <w:rsid w:val="00D3725F"/>
    <w:rsid w:val="00D41344"/>
    <w:rsid w:val="00D41799"/>
    <w:rsid w:val="00D41AD1"/>
    <w:rsid w:val="00D42701"/>
    <w:rsid w:val="00D42F12"/>
    <w:rsid w:val="00D43F7F"/>
    <w:rsid w:val="00D460FB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680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249A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6CC"/>
    <w:rsid w:val="00DA374F"/>
    <w:rsid w:val="00DA4153"/>
    <w:rsid w:val="00DA617F"/>
    <w:rsid w:val="00DA671F"/>
    <w:rsid w:val="00DA6A96"/>
    <w:rsid w:val="00DA6FF1"/>
    <w:rsid w:val="00DA7BCE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2F1"/>
    <w:rsid w:val="00DC78F1"/>
    <w:rsid w:val="00DD026A"/>
    <w:rsid w:val="00DD0E5A"/>
    <w:rsid w:val="00DD16DB"/>
    <w:rsid w:val="00DD18DF"/>
    <w:rsid w:val="00DD273E"/>
    <w:rsid w:val="00DD2BEC"/>
    <w:rsid w:val="00DD37DA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849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9EC"/>
    <w:rsid w:val="00E20B4A"/>
    <w:rsid w:val="00E21B69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538"/>
    <w:rsid w:val="00E4032E"/>
    <w:rsid w:val="00E41FCE"/>
    <w:rsid w:val="00E4230A"/>
    <w:rsid w:val="00E42A40"/>
    <w:rsid w:val="00E42AAF"/>
    <w:rsid w:val="00E43B2A"/>
    <w:rsid w:val="00E443CD"/>
    <w:rsid w:val="00E453FE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2930"/>
    <w:rsid w:val="00E62AA2"/>
    <w:rsid w:val="00E640DF"/>
    <w:rsid w:val="00E6448A"/>
    <w:rsid w:val="00E660A1"/>
    <w:rsid w:val="00E6661C"/>
    <w:rsid w:val="00E66F79"/>
    <w:rsid w:val="00E705C3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AC7"/>
    <w:rsid w:val="00E92E26"/>
    <w:rsid w:val="00E93886"/>
    <w:rsid w:val="00E94082"/>
    <w:rsid w:val="00E943CF"/>
    <w:rsid w:val="00E948C7"/>
    <w:rsid w:val="00E97684"/>
    <w:rsid w:val="00EA01FE"/>
    <w:rsid w:val="00EA0602"/>
    <w:rsid w:val="00EA0E03"/>
    <w:rsid w:val="00EA153B"/>
    <w:rsid w:val="00EA28DA"/>
    <w:rsid w:val="00EA29F7"/>
    <w:rsid w:val="00EA3259"/>
    <w:rsid w:val="00EA4053"/>
    <w:rsid w:val="00EA6EBA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68E1"/>
    <w:rsid w:val="00EC6A62"/>
    <w:rsid w:val="00EC7F8E"/>
    <w:rsid w:val="00ED08CC"/>
    <w:rsid w:val="00ED21A9"/>
    <w:rsid w:val="00ED282C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15FA"/>
    <w:rsid w:val="00EE2F03"/>
    <w:rsid w:val="00EE4B94"/>
    <w:rsid w:val="00EE51E5"/>
    <w:rsid w:val="00EE5B57"/>
    <w:rsid w:val="00EF15B8"/>
    <w:rsid w:val="00EF1CAC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3334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9B0"/>
    <w:rsid w:val="00F37D7D"/>
    <w:rsid w:val="00F40356"/>
    <w:rsid w:val="00F403B8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46B7"/>
    <w:rsid w:val="00F94E8B"/>
    <w:rsid w:val="00F95C64"/>
    <w:rsid w:val="00F9759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A712E"/>
    <w:rsid w:val="00FA77AB"/>
    <w:rsid w:val="00FB0335"/>
    <w:rsid w:val="00FB0420"/>
    <w:rsid w:val="00FB081E"/>
    <w:rsid w:val="00FB0A27"/>
    <w:rsid w:val="00FB1152"/>
    <w:rsid w:val="00FB1B2E"/>
    <w:rsid w:val="00FB2039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1A2B"/>
    <w:rsid w:val="00FF27DC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4A52FD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52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train.usaco.org/TESTDATA/MAR08.ctravel.h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4</TotalTime>
  <Pages>2</Pages>
  <Words>197</Words>
  <Characters>1124</Characters>
  <Application>Microsoft Office Word</Application>
  <DocSecurity>0</DocSecurity>
  <Lines>9</Lines>
  <Paragraphs>2</Paragraphs>
  <ScaleCrop>false</ScaleCrop>
  <Company/>
  <LinksUpToDate>false</LinksUpToDate>
  <CharactersWithSpaces>1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123</cp:revision>
  <cp:lastPrinted>2016-11-21T12:29:00Z</cp:lastPrinted>
  <dcterms:created xsi:type="dcterms:W3CDTF">2016-05-31T07:20:00Z</dcterms:created>
  <dcterms:modified xsi:type="dcterms:W3CDTF">2017-04-15T20:55:00Z</dcterms:modified>
</cp:coreProperties>
</file>